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pt;height:173.35pt" o:ole="">
            <v:imagedata r:id="rId8" o:title=""/>
          </v:shape>
          <o:OLEObject Type="Embed" ProgID="Visio.Drawing.11" ShapeID="_x0000_i1025" DrawAspect="Content" ObjectID="_1547894217" r:id="rId9"/>
        </w:object>
      </w:r>
    </w:p>
    <w:p w:rsidR="00C94F62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151915" w:history="1">
        <w:r w:rsidR="00C94F62" w:rsidRPr="00095546">
          <w:rPr>
            <w:rStyle w:val="ab"/>
            <w:noProof/>
          </w:rPr>
          <w:t>1.</w:t>
        </w:r>
        <w:r w:rsidR="00C94F62" w:rsidRPr="00095546">
          <w:rPr>
            <w:rStyle w:val="ab"/>
            <w:rFonts w:hint="eastAsia"/>
            <w:noProof/>
          </w:rPr>
          <w:t>账号管理</w:t>
        </w:r>
        <w:r w:rsidR="00C94F62">
          <w:rPr>
            <w:noProof/>
            <w:webHidden/>
          </w:rPr>
          <w:tab/>
        </w:r>
        <w:r w:rsidR="00C94F62">
          <w:rPr>
            <w:noProof/>
            <w:webHidden/>
          </w:rPr>
          <w:fldChar w:fldCharType="begin"/>
        </w:r>
        <w:r w:rsidR="00C94F62">
          <w:rPr>
            <w:noProof/>
            <w:webHidden/>
          </w:rPr>
          <w:instrText xml:space="preserve"> PAGEREF _Toc474151915 \h </w:instrText>
        </w:r>
        <w:r w:rsidR="00C94F62">
          <w:rPr>
            <w:noProof/>
            <w:webHidden/>
          </w:rPr>
        </w:r>
        <w:r w:rsidR="00C94F62">
          <w:rPr>
            <w:noProof/>
            <w:webHidden/>
          </w:rPr>
          <w:fldChar w:fldCharType="separate"/>
        </w:r>
        <w:r w:rsidR="00C94F62">
          <w:rPr>
            <w:noProof/>
            <w:webHidden/>
          </w:rPr>
          <w:t>2</w:t>
        </w:r>
        <w:r w:rsidR="00C94F62"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16" w:history="1">
        <w:r w:rsidRPr="00095546">
          <w:rPr>
            <w:rStyle w:val="ab"/>
            <w:noProof/>
          </w:rPr>
          <w:t>1.1</w:t>
        </w:r>
        <w:r w:rsidRPr="00095546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17" w:history="1">
        <w:r w:rsidRPr="00095546">
          <w:rPr>
            <w:rStyle w:val="ab"/>
            <w:noProof/>
          </w:rPr>
          <w:t>1.2</w:t>
        </w:r>
        <w:r w:rsidRPr="00095546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18" w:history="1">
        <w:r w:rsidRPr="00095546">
          <w:rPr>
            <w:rStyle w:val="ab"/>
            <w:noProof/>
          </w:rPr>
          <w:t>2.</w:t>
        </w:r>
        <w:r w:rsidRPr="00095546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19" w:history="1">
        <w:r w:rsidRPr="00095546">
          <w:rPr>
            <w:rStyle w:val="ab"/>
            <w:noProof/>
          </w:rPr>
          <w:t>2.1</w:t>
        </w:r>
        <w:r w:rsidRPr="00095546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0" w:history="1">
        <w:r w:rsidRPr="00095546">
          <w:rPr>
            <w:rStyle w:val="ab"/>
            <w:noProof/>
          </w:rPr>
          <w:t>2.2</w:t>
        </w:r>
        <w:r w:rsidRPr="00095546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1" w:history="1">
        <w:r w:rsidRPr="00095546">
          <w:rPr>
            <w:rStyle w:val="ab"/>
            <w:noProof/>
          </w:rPr>
          <w:t>2.3</w:t>
        </w:r>
        <w:r w:rsidRPr="00095546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2" w:history="1">
        <w:r w:rsidRPr="00095546">
          <w:rPr>
            <w:rStyle w:val="ab"/>
            <w:noProof/>
          </w:rPr>
          <w:t>2.4</w:t>
        </w:r>
        <w:r w:rsidRPr="00095546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3" w:history="1">
        <w:r w:rsidRPr="00095546">
          <w:rPr>
            <w:rStyle w:val="ab"/>
            <w:noProof/>
          </w:rPr>
          <w:t>2.5</w:t>
        </w:r>
        <w:r w:rsidRPr="00095546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4" w:history="1">
        <w:r w:rsidRPr="00095546">
          <w:rPr>
            <w:rStyle w:val="ab"/>
            <w:noProof/>
          </w:rPr>
          <w:t>2.6</w:t>
        </w:r>
        <w:r w:rsidRPr="00095546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5" w:history="1">
        <w:r w:rsidRPr="00095546">
          <w:rPr>
            <w:rStyle w:val="ab"/>
            <w:noProof/>
          </w:rPr>
          <w:t>2.7</w:t>
        </w:r>
        <w:r w:rsidRPr="00095546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6" w:history="1">
        <w:r w:rsidRPr="00095546">
          <w:rPr>
            <w:rStyle w:val="ab"/>
            <w:noProof/>
          </w:rPr>
          <w:t>3.</w:t>
        </w:r>
        <w:r w:rsidRPr="00095546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7" w:history="1">
        <w:r w:rsidRPr="00095546">
          <w:rPr>
            <w:rStyle w:val="ab"/>
            <w:noProof/>
          </w:rPr>
          <w:t>3.1</w:t>
        </w:r>
        <w:r w:rsidRPr="00095546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8" w:history="1">
        <w:r w:rsidRPr="00095546">
          <w:rPr>
            <w:rStyle w:val="ab"/>
            <w:noProof/>
          </w:rPr>
          <w:t>4.</w:t>
        </w:r>
        <w:r w:rsidRPr="00095546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29" w:history="1">
        <w:r w:rsidRPr="00095546">
          <w:rPr>
            <w:rStyle w:val="ab"/>
            <w:noProof/>
          </w:rPr>
          <w:t>4.1</w:t>
        </w:r>
        <w:r w:rsidRPr="00095546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0" w:history="1">
        <w:r w:rsidRPr="00095546">
          <w:rPr>
            <w:rStyle w:val="ab"/>
            <w:noProof/>
          </w:rPr>
          <w:t>4.2</w:t>
        </w:r>
        <w:r w:rsidRPr="00095546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1" w:history="1">
        <w:r w:rsidRPr="00095546">
          <w:rPr>
            <w:rStyle w:val="ab"/>
            <w:noProof/>
          </w:rPr>
          <w:t>4.3</w:t>
        </w:r>
        <w:r w:rsidRPr="00095546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2" w:history="1">
        <w:r w:rsidRPr="00095546">
          <w:rPr>
            <w:rStyle w:val="ab"/>
            <w:noProof/>
          </w:rPr>
          <w:t>5.</w:t>
        </w:r>
        <w:r w:rsidRPr="00095546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3" w:history="1">
        <w:r w:rsidRPr="00095546">
          <w:rPr>
            <w:rStyle w:val="ab"/>
            <w:noProof/>
          </w:rPr>
          <w:t>5.1</w:t>
        </w:r>
        <w:r w:rsidRPr="00095546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4" w:history="1">
        <w:r w:rsidRPr="00095546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5" w:history="1">
        <w:r w:rsidRPr="00095546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94F62" w:rsidRDefault="00C94F62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1936" w:history="1">
        <w:r w:rsidRPr="00095546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1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151915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151916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151917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151918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151919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151920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151921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151922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4151923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4151924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4151925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0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1" w:name="_Toc474151926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1"/>
    </w:p>
    <w:p w:rsidR="003A2285" w:rsidRDefault="00007C15" w:rsidP="001B7DD7">
      <w:pPr>
        <w:pStyle w:val="2"/>
        <w:ind w:left="210" w:right="210"/>
      </w:pPr>
      <w:bookmarkStart w:id="12" w:name="_Toc474151927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2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3" w:name="_Toc474151928"/>
      <w:r>
        <w:rPr>
          <w:rFonts w:hint="eastAsia"/>
        </w:rPr>
        <w:t>4.</w:t>
      </w:r>
      <w:r>
        <w:t>账册管理</w:t>
      </w:r>
      <w:bookmarkEnd w:id="13"/>
    </w:p>
    <w:p w:rsidR="005C2C43" w:rsidRDefault="00D76040" w:rsidP="001B7DD7">
      <w:pPr>
        <w:pStyle w:val="2"/>
        <w:ind w:left="210" w:right="210"/>
      </w:pPr>
      <w:bookmarkStart w:id="14" w:name="_Toc474151929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Start w:id="15" w:name="_GoBack"/>
      <w:bookmarkEnd w:id="14"/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0925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911955" w:rsidRPr="00F26C5C" w:rsidRDefault="00911955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911955" w:rsidRDefault="00911955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911955" w:rsidRPr="00F26C5C" w:rsidRDefault="00911955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5E040A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SqIMAIAAB8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" stroked="f">
                      <v:textbox>
                        <w:txbxContent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911955" w:rsidRPr="00F26C5C" w:rsidRDefault="00911955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911955" w:rsidRDefault="00911955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911955" w:rsidRPr="00F26C5C" w:rsidRDefault="00911955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911955" w:rsidRDefault="00911955" w:rsidP="00911955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、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Pr="0033578F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32" type="#_x0000_t75" style="width:498pt;height:168.1pt" o:ole="">
                  <v:imagedata r:id="rId10" o:title=""/>
                </v:shape>
                <o:OLEObject Type="Embed" ProgID="Visio.Drawing.11" ShapeID="_x0000_i1032" DrawAspect="Content" ObjectID="_1547894218" r:id="rId11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911955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3B741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166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</w:tr>
            <w:tr w:rsidR="00911955" w:rsidTr="001F4575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911955" w:rsidTr="006E3C1B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3B741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4F2891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4F2891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4F2891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5004E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911955" w:rsidTr="00652718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911955" w:rsidTr="003B741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911955" w:rsidTr="00B74796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911955" w:rsidTr="002424C4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EC4571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911955" w:rsidTr="008E67BF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564D0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564D07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911955" w:rsidTr="00020C90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911955" w:rsidTr="00020C90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020C90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020C90">
              <w:tc>
                <w:tcPr>
                  <w:tcW w:w="1098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33" type="#_x0000_t75" style="width:493.6pt;height:245.3pt" o:ole="">
                  <v:imagedata r:id="rId12" o:title=""/>
                </v:shape>
                <o:OLEObject Type="Embed" ProgID="Visio.Drawing.11" ShapeID="_x0000_i1033" DrawAspect="Content" ObjectID="_1547894219" r:id="rId13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6" w:name="_Toc474151930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5038"/>
        <w:gridCol w:w="1843"/>
        <w:gridCol w:w="3260"/>
      </w:tblGrid>
      <w:tr w:rsidR="001A7C49" w:rsidRPr="00EC0880" w:rsidTr="001A7C49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5038" w:type="dxa"/>
            <w:shd w:val="clear" w:color="auto" w:fill="D9D9D9" w:themeFill="background1" w:themeFillShade="D9"/>
          </w:tcPr>
          <w:p w:rsidR="001A7C49" w:rsidRPr="00EC0880" w:rsidRDefault="001A7C4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1A7C49" w:rsidRPr="00EC0880" w:rsidRDefault="001A7C4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1A7C49" w:rsidRPr="00EC0880" w:rsidRDefault="001A7C4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</w:tr>
      <w:tr w:rsidR="001A7C49" w:rsidRPr="00EC0880" w:rsidTr="00995A10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1A7C49" w:rsidRPr="001D491E" w:rsidRDefault="001A7C4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E46E5E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2</w:t>
            </w:r>
          </w:p>
          <w:p w:rsidR="00E46E5E" w:rsidRDefault="00E46E5E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F57EEA" w:rsidRDefault="00107611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57EE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="00F57EEA"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="00F57EEA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E46E5E" w:rsidRPr="00107611" w:rsidRDefault="008E4B2A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a.code=账册号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NieOUz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F57EEA" w:rsidRDefault="00107611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57EE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="00F57EEA"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57EEA"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="00F57EEA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E46E5E" w:rsidRPr="00107611" w:rsidRDefault="008E4B2A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a.code=账册号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6" type="#_x0000_t75" style="width:496pt;height:163.05pt" o:ole="">
                  <v:imagedata r:id="rId14" o:title=""/>
                </v:shape>
                <o:OLEObject Type="Embed" ProgID="Visio.Drawing.11" ShapeID="_x0000_i1026" DrawAspect="Content" ObjectID="_1547894220" r:id="rId15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6C447B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28" type="#_x0000_t75" style="width:495.6pt;height:208.35pt" o:ole="">
                  <v:imagedata r:id="rId16" o:title=""/>
                </v:shape>
                <o:OLEObject Type="Embed" ProgID="Visio.Drawing.11" ShapeID="_x0000_i1028" DrawAspect="Content" ObjectID="_1547894221" r:id="rId17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151931"/>
      <w:r>
        <w:t>4.3</w:t>
      </w:r>
      <w:r>
        <w:rPr>
          <w:rFonts w:hint="eastAsia"/>
        </w:rPr>
        <w:t>期间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C63C9A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1E5FEF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Pr="00990E06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t.busiunitcod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9B0F75" w:rsidRPr="009B0F75" w:rsidRDefault="00AF75CF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xzlb=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9B0F75"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AF75CF" w:rsidRPr="009B0F75" w:rsidRDefault="009B0F75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进口(出口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AF75CF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o,aa.commodityname</w:t>
                                  </w:r>
                                </w:p>
                                <w:p w:rsidR="00921A4D" w:rsidRPr="00AF75CF" w:rsidRDefault="00AF75CF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8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" stroked="f">
                      <v:textbox>
                        <w:txbxContent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t.busiunitcod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9B0F75" w:rsidRPr="009B0F75" w:rsidRDefault="00AF75CF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xzlb=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9B0F75"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AF75CF" w:rsidRPr="009B0F75" w:rsidRDefault="009B0F75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进口(出口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AF75CF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o,aa.commodityname</w:t>
                            </w:r>
                          </w:p>
                          <w:p w:rsidR="00921A4D" w:rsidRPr="00AF75CF" w:rsidRDefault="00AF75CF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5E6BAD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0" type="#_x0000_t75" style="width:496.1pt;height:164.65pt" o:ole="">
                  <v:imagedata r:id="rId18" o:title=""/>
                </v:shape>
                <o:OLEObject Type="Embed" ProgID="Visio.Drawing.11" ShapeID="_x0000_i1030" DrawAspect="Content" ObjectID="_1547894222" r:id="rId19"/>
              </w:object>
            </w:r>
          </w:p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3C2421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,aa.declaration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,t1.declaration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,t.busiunitcode,t.declaration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所勾选的进口(出口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EF40A3" w:rsidRPr="00EF40A3" w:rsidRDefault="00EF40A3" w:rsidP="00EF40A3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29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">
                      <v:textbox style="mso-fit-shape-to-text:t">
                        <w:txbxContent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,aa.declarationcod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,t1.declarationcod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,t.busiunitcode,t.declarationcod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所勾选的进口(出口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EF40A3" w:rsidRPr="00EF40A3" w:rsidRDefault="00EF40A3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EF40A3" w:rsidRPr="00EF40A3" w:rsidRDefault="00EF40A3" w:rsidP="00EF40A3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A23792" w:rsidP="00F336CC">
            <w:pPr>
              <w:snapToGrid w:val="0"/>
              <w:ind w:firstLineChars="250" w:firstLine="525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485">
                <v:shape id="_x0000_i1031" type="#_x0000_t75" style="width:466.95pt;height:204.95pt" o:ole="">
                  <v:imagedata r:id="rId20" o:title=""/>
                </v:shape>
                <o:OLEObject Type="Embed" ProgID="Visio.Drawing.11" ShapeID="_x0000_i1031" DrawAspect="Content" ObjectID="_1547894223" r:id="rId21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4151932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415193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报关行菜单列表</w:t>
      </w:r>
    </w:p>
    <w:p w:rsidR="00EE1E50" w:rsidRDefault="004145C5" w:rsidP="00C11C99">
      <w:pPr>
        <w:pStyle w:val="1"/>
      </w:pPr>
      <w:bookmarkStart w:id="20" w:name="_Toc474151934"/>
      <w:r>
        <w:rPr>
          <w:rFonts w:hint="eastAsia"/>
        </w:rPr>
        <w:t>客户</w:t>
      </w:r>
      <w:r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4151935"/>
      <w:r>
        <w:rPr>
          <w:rFonts w:hint="eastAsia"/>
        </w:rPr>
        <w:t>委托</w:t>
      </w:r>
      <w:r>
        <w:t>管理</w:t>
      </w:r>
      <w:bookmarkEnd w:id="21"/>
    </w:p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2" w:name="_Toc474151936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A26BEB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5383987" cy="870001"/>
                      <wp:effectExtent l="0" t="0" r="7620" b="6350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6BEB" w:rsidRPr="00AA139F" w:rsidRDefault="00A26BE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0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DVG686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A26BEB" w:rsidRPr="00AA139F" w:rsidRDefault="00A26BE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27">
                <v:shape id="_x0000_i1027" type="#_x0000_t75" style="width:495.85pt;height:189.95pt" o:ole="">
                  <v:imagedata r:id="rId22" o:title=""/>
                </v:shape>
                <o:OLEObject Type="Embed" ProgID="Visio.Drawing.11" ShapeID="_x0000_i1027" DrawAspect="Content" ObjectID="_1547894224" r:id="rId23"/>
              </w:objec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A26BEB" w:rsidRDefault="00777E52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29" type="#_x0000_t75" style="width:495.6pt;height:210.6pt" o:ole="">
                  <v:imagedata r:id="rId24" o:title=""/>
                </v:shape>
                <o:OLEObject Type="Embed" ProgID="Visio.Drawing.11" ShapeID="_x0000_i1029" DrawAspect="Content" ObjectID="_1547894225" r:id="rId25"/>
              </w:object>
            </w:r>
          </w:p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3AE8" w:rsidRDefault="00143AE8" w:rsidP="00CB2B46">
      <w:r>
        <w:separator/>
      </w:r>
    </w:p>
  </w:endnote>
  <w:endnote w:type="continuationSeparator" w:id="0">
    <w:p w:rsidR="00143AE8" w:rsidRDefault="00143AE8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3AE8" w:rsidRDefault="00143AE8" w:rsidP="00CB2B46">
      <w:r>
        <w:separator/>
      </w:r>
    </w:p>
  </w:footnote>
  <w:footnote w:type="continuationSeparator" w:id="0">
    <w:p w:rsidR="00143AE8" w:rsidRDefault="00143AE8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2187C"/>
    <w:rsid w:val="00030A29"/>
    <w:rsid w:val="00032942"/>
    <w:rsid w:val="00035874"/>
    <w:rsid w:val="000473E9"/>
    <w:rsid w:val="00047C84"/>
    <w:rsid w:val="0005044F"/>
    <w:rsid w:val="000515FC"/>
    <w:rsid w:val="00053D42"/>
    <w:rsid w:val="00057F37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B2D59"/>
    <w:rsid w:val="000D4603"/>
    <w:rsid w:val="000E7B5D"/>
    <w:rsid w:val="000F5062"/>
    <w:rsid w:val="000F662A"/>
    <w:rsid w:val="001074C9"/>
    <w:rsid w:val="00107611"/>
    <w:rsid w:val="00125306"/>
    <w:rsid w:val="00135914"/>
    <w:rsid w:val="00136A64"/>
    <w:rsid w:val="00143439"/>
    <w:rsid w:val="00143AE8"/>
    <w:rsid w:val="00144DFF"/>
    <w:rsid w:val="00150E59"/>
    <w:rsid w:val="0015619A"/>
    <w:rsid w:val="0016499F"/>
    <w:rsid w:val="00183B6B"/>
    <w:rsid w:val="0018580D"/>
    <w:rsid w:val="0018603A"/>
    <w:rsid w:val="00191889"/>
    <w:rsid w:val="001948FD"/>
    <w:rsid w:val="00197BAF"/>
    <w:rsid w:val="001A7C49"/>
    <w:rsid w:val="001B2BB4"/>
    <w:rsid w:val="001B7DD7"/>
    <w:rsid w:val="001C5ACE"/>
    <w:rsid w:val="001C6342"/>
    <w:rsid w:val="001D13E6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48CE"/>
    <w:rsid w:val="002201FC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A6845"/>
    <w:rsid w:val="002B0A85"/>
    <w:rsid w:val="002C11CF"/>
    <w:rsid w:val="002D0CE5"/>
    <w:rsid w:val="002D2888"/>
    <w:rsid w:val="002D5514"/>
    <w:rsid w:val="00300F4F"/>
    <w:rsid w:val="00301EDD"/>
    <w:rsid w:val="003065BD"/>
    <w:rsid w:val="00306A9D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70FB"/>
    <w:rsid w:val="003469FC"/>
    <w:rsid w:val="003530E9"/>
    <w:rsid w:val="00363F36"/>
    <w:rsid w:val="00364492"/>
    <w:rsid w:val="003730D5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005"/>
    <w:rsid w:val="003B1A17"/>
    <w:rsid w:val="003B54F1"/>
    <w:rsid w:val="003B7417"/>
    <w:rsid w:val="003D5318"/>
    <w:rsid w:val="003E50B9"/>
    <w:rsid w:val="003F1441"/>
    <w:rsid w:val="003F7EFE"/>
    <w:rsid w:val="00402EB3"/>
    <w:rsid w:val="00412778"/>
    <w:rsid w:val="004145C5"/>
    <w:rsid w:val="004212F2"/>
    <w:rsid w:val="004220FF"/>
    <w:rsid w:val="00430B45"/>
    <w:rsid w:val="004400E2"/>
    <w:rsid w:val="00442057"/>
    <w:rsid w:val="00443750"/>
    <w:rsid w:val="004515FD"/>
    <w:rsid w:val="00452350"/>
    <w:rsid w:val="00474D21"/>
    <w:rsid w:val="00477ABD"/>
    <w:rsid w:val="00480BA0"/>
    <w:rsid w:val="00495059"/>
    <w:rsid w:val="004D0306"/>
    <w:rsid w:val="004D0C53"/>
    <w:rsid w:val="004E2B66"/>
    <w:rsid w:val="004E3126"/>
    <w:rsid w:val="004E39E2"/>
    <w:rsid w:val="004F33C5"/>
    <w:rsid w:val="004F4617"/>
    <w:rsid w:val="004F5833"/>
    <w:rsid w:val="005108AC"/>
    <w:rsid w:val="00511B39"/>
    <w:rsid w:val="00532F4B"/>
    <w:rsid w:val="00533272"/>
    <w:rsid w:val="005508EE"/>
    <w:rsid w:val="00555FE9"/>
    <w:rsid w:val="00556D96"/>
    <w:rsid w:val="005605F5"/>
    <w:rsid w:val="005629DC"/>
    <w:rsid w:val="00562C89"/>
    <w:rsid w:val="00574F46"/>
    <w:rsid w:val="00582F1E"/>
    <w:rsid w:val="00584683"/>
    <w:rsid w:val="00595D85"/>
    <w:rsid w:val="005B2D22"/>
    <w:rsid w:val="005C2C43"/>
    <w:rsid w:val="005C2EAF"/>
    <w:rsid w:val="005C6507"/>
    <w:rsid w:val="005C72FA"/>
    <w:rsid w:val="005E0BCF"/>
    <w:rsid w:val="005E4B79"/>
    <w:rsid w:val="005E6BAD"/>
    <w:rsid w:val="00600A24"/>
    <w:rsid w:val="006024AB"/>
    <w:rsid w:val="0060284D"/>
    <w:rsid w:val="006075AC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29FE"/>
    <w:rsid w:val="00684D80"/>
    <w:rsid w:val="00685F74"/>
    <w:rsid w:val="006A2E0D"/>
    <w:rsid w:val="006A69B4"/>
    <w:rsid w:val="006B595F"/>
    <w:rsid w:val="006B5B3D"/>
    <w:rsid w:val="006C447B"/>
    <w:rsid w:val="006D07D0"/>
    <w:rsid w:val="006D42E4"/>
    <w:rsid w:val="006E7978"/>
    <w:rsid w:val="006F05B2"/>
    <w:rsid w:val="006F6235"/>
    <w:rsid w:val="0070749E"/>
    <w:rsid w:val="00710386"/>
    <w:rsid w:val="007112C4"/>
    <w:rsid w:val="00724DF5"/>
    <w:rsid w:val="00725890"/>
    <w:rsid w:val="007262F2"/>
    <w:rsid w:val="007348FD"/>
    <w:rsid w:val="00741D03"/>
    <w:rsid w:val="00757A2C"/>
    <w:rsid w:val="007603FF"/>
    <w:rsid w:val="007709D2"/>
    <w:rsid w:val="00774B8A"/>
    <w:rsid w:val="00777E1E"/>
    <w:rsid w:val="00777E52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116CD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50F9"/>
    <w:rsid w:val="00876C0D"/>
    <w:rsid w:val="00894733"/>
    <w:rsid w:val="008A5177"/>
    <w:rsid w:val="008A76D2"/>
    <w:rsid w:val="008D0677"/>
    <w:rsid w:val="008E3EC3"/>
    <w:rsid w:val="008E4B2A"/>
    <w:rsid w:val="00910ABC"/>
    <w:rsid w:val="00911955"/>
    <w:rsid w:val="00912227"/>
    <w:rsid w:val="00914D6D"/>
    <w:rsid w:val="00915950"/>
    <w:rsid w:val="0091602E"/>
    <w:rsid w:val="00921A4D"/>
    <w:rsid w:val="00933034"/>
    <w:rsid w:val="00941B89"/>
    <w:rsid w:val="00953275"/>
    <w:rsid w:val="009544B4"/>
    <w:rsid w:val="00965CA9"/>
    <w:rsid w:val="00971F1E"/>
    <w:rsid w:val="00976129"/>
    <w:rsid w:val="00980604"/>
    <w:rsid w:val="009808FF"/>
    <w:rsid w:val="00983026"/>
    <w:rsid w:val="00990E06"/>
    <w:rsid w:val="009B0F75"/>
    <w:rsid w:val="009B6A11"/>
    <w:rsid w:val="009C73D4"/>
    <w:rsid w:val="009D7FC5"/>
    <w:rsid w:val="009E110C"/>
    <w:rsid w:val="009F3562"/>
    <w:rsid w:val="009F51C0"/>
    <w:rsid w:val="00A0539A"/>
    <w:rsid w:val="00A156BD"/>
    <w:rsid w:val="00A23792"/>
    <w:rsid w:val="00A26BEB"/>
    <w:rsid w:val="00A341E9"/>
    <w:rsid w:val="00A5008F"/>
    <w:rsid w:val="00A61AD5"/>
    <w:rsid w:val="00A678AB"/>
    <w:rsid w:val="00A753BD"/>
    <w:rsid w:val="00A7678C"/>
    <w:rsid w:val="00A81BEC"/>
    <w:rsid w:val="00A82096"/>
    <w:rsid w:val="00A86A28"/>
    <w:rsid w:val="00A93947"/>
    <w:rsid w:val="00AA139F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AF75CF"/>
    <w:rsid w:val="00B035A8"/>
    <w:rsid w:val="00B21236"/>
    <w:rsid w:val="00B23C1C"/>
    <w:rsid w:val="00B37593"/>
    <w:rsid w:val="00B41940"/>
    <w:rsid w:val="00B50C79"/>
    <w:rsid w:val="00B52AC2"/>
    <w:rsid w:val="00B53F33"/>
    <w:rsid w:val="00B64BE9"/>
    <w:rsid w:val="00B653DF"/>
    <w:rsid w:val="00B65674"/>
    <w:rsid w:val="00B674CC"/>
    <w:rsid w:val="00B747FC"/>
    <w:rsid w:val="00B80F22"/>
    <w:rsid w:val="00B81A59"/>
    <w:rsid w:val="00B81F99"/>
    <w:rsid w:val="00B876F1"/>
    <w:rsid w:val="00B94750"/>
    <w:rsid w:val="00BA02EE"/>
    <w:rsid w:val="00BA0DD4"/>
    <w:rsid w:val="00BA1D8D"/>
    <w:rsid w:val="00BA2BD9"/>
    <w:rsid w:val="00BB3B97"/>
    <w:rsid w:val="00BB78A3"/>
    <w:rsid w:val="00BD42F5"/>
    <w:rsid w:val="00BD49AA"/>
    <w:rsid w:val="00BF251E"/>
    <w:rsid w:val="00BF2CF1"/>
    <w:rsid w:val="00BF2E1A"/>
    <w:rsid w:val="00C01858"/>
    <w:rsid w:val="00C040E3"/>
    <w:rsid w:val="00C071FE"/>
    <w:rsid w:val="00C11C99"/>
    <w:rsid w:val="00C222B8"/>
    <w:rsid w:val="00C2417D"/>
    <w:rsid w:val="00C2531A"/>
    <w:rsid w:val="00C31F31"/>
    <w:rsid w:val="00C33249"/>
    <w:rsid w:val="00C35C00"/>
    <w:rsid w:val="00C406DF"/>
    <w:rsid w:val="00C4145A"/>
    <w:rsid w:val="00C42101"/>
    <w:rsid w:val="00C51B05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78C"/>
    <w:rsid w:val="00C94F62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CF0627"/>
    <w:rsid w:val="00D03B00"/>
    <w:rsid w:val="00D059DF"/>
    <w:rsid w:val="00D1531E"/>
    <w:rsid w:val="00D17F91"/>
    <w:rsid w:val="00D20C8D"/>
    <w:rsid w:val="00D2236A"/>
    <w:rsid w:val="00D265E7"/>
    <w:rsid w:val="00D27631"/>
    <w:rsid w:val="00D34275"/>
    <w:rsid w:val="00D76040"/>
    <w:rsid w:val="00D77D64"/>
    <w:rsid w:val="00D8277A"/>
    <w:rsid w:val="00D82C8E"/>
    <w:rsid w:val="00D917A0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D641D"/>
    <w:rsid w:val="00DE4352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46E5E"/>
    <w:rsid w:val="00E505D8"/>
    <w:rsid w:val="00E5374A"/>
    <w:rsid w:val="00E5396C"/>
    <w:rsid w:val="00E565A3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337E"/>
    <w:rsid w:val="00EB62D3"/>
    <w:rsid w:val="00EB7FF6"/>
    <w:rsid w:val="00EC0880"/>
    <w:rsid w:val="00ED0B08"/>
    <w:rsid w:val="00ED2DEE"/>
    <w:rsid w:val="00ED5465"/>
    <w:rsid w:val="00EE1E50"/>
    <w:rsid w:val="00EE24C5"/>
    <w:rsid w:val="00EF40A3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26C5C"/>
    <w:rsid w:val="00F306F3"/>
    <w:rsid w:val="00F31DEC"/>
    <w:rsid w:val="00F336CC"/>
    <w:rsid w:val="00F37512"/>
    <w:rsid w:val="00F55286"/>
    <w:rsid w:val="00F57CEB"/>
    <w:rsid w:val="00F57EEA"/>
    <w:rsid w:val="00F74D1F"/>
    <w:rsid w:val="00F943F2"/>
    <w:rsid w:val="00F96DA7"/>
    <w:rsid w:val="00F973EB"/>
    <w:rsid w:val="00FA1564"/>
    <w:rsid w:val="00FA1A70"/>
    <w:rsid w:val="00FB1024"/>
    <w:rsid w:val="00FB4697"/>
    <w:rsid w:val="00FC13CA"/>
    <w:rsid w:val="00FD5388"/>
    <w:rsid w:val="00FD76DE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E93F5E-63E0-464B-BDE3-0EB543EA25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3</TotalTime>
  <Pages>9</Pages>
  <Words>633</Words>
  <Characters>3612</Characters>
  <Application>Microsoft Office Word</Application>
  <DocSecurity>0</DocSecurity>
  <Lines>30</Lines>
  <Paragraphs>8</Paragraphs>
  <ScaleCrop>false</ScaleCrop>
  <Company>Microsoft</Company>
  <LinksUpToDate>false</LinksUpToDate>
  <CharactersWithSpaces>4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51</cp:revision>
  <dcterms:created xsi:type="dcterms:W3CDTF">2017-01-17T01:18:00Z</dcterms:created>
  <dcterms:modified xsi:type="dcterms:W3CDTF">2017-02-06T05:47:00Z</dcterms:modified>
</cp:coreProperties>
</file>